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9A5074" w:rsidP="00043099">
      <w:pPr>
        <w:pStyle w:val="a4"/>
        <w:rPr>
          <w:sz w:val="44"/>
        </w:rPr>
      </w:pPr>
      <w:proofErr w:type="spellStart"/>
      <w:r w:rsidRPr="00C90487">
        <w:rPr>
          <w:sz w:val="44"/>
        </w:rPr>
        <w:t>redis</w:t>
      </w:r>
      <w:proofErr w:type="spellEnd"/>
      <w:r w:rsidR="00195A0A">
        <w:rPr>
          <w:rFonts w:hint="eastAsia"/>
          <w:sz w:val="44"/>
        </w:rPr>
        <w:t>集群对应设备</w:t>
      </w:r>
      <w:r w:rsidR="00195A0A">
        <w:rPr>
          <w:rFonts w:hint="eastAsia"/>
          <w:sz w:val="44"/>
        </w:rPr>
        <w:t>IP</w:t>
      </w:r>
      <w:r w:rsidRPr="00C90487">
        <w:rPr>
          <w:sz w:val="44"/>
        </w:rPr>
        <w:t>实施方案</w:t>
      </w:r>
    </w:p>
    <w:p w:rsidR="006B250E" w:rsidRDefault="009A5074" w:rsidP="00C4278A">
      <w:pPr>
        <w:pStyle w:val="1"/>
        <w:numPr>
          <w:ilvl w:val="0"/>
          <w:numId w:val="25"/>
        </w:numPr>
      </w:pPr>
      <w:r>
        <w:t>方案实现架构</w:t>
      </w:r>
    </w:p>
    <w:p w:rsidR="00C4278A" w:rsidRPr="00C4278A" w:rsidRDefault="00C305C2" w:rsidP="00C4278A">
      <w:r>
        <w:object w:dxaOrig="24585" w:dyaOrig="8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0.25pt;height:263.8pt" o:ole="">
            <v:imagedata r:id="rId10" o:title=""/>
          </v:shape>
          <o:OLEObject Type="Embed" ProgID="Visio.Drawing.15" ShapeID="_x0000_i1026" DrawAspect="Content" ObjectID="_1657383982" r:id="rId11"/>
        </w:objec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043099" w:rsidRDefault="0004309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proofErr w:type="spellStart"/>
      <w:r w:rsidRPr="00043099">
        <w:t>ps</w:t>
      </w:r>
      <w:proofErr w:type="spellEnd"/>
      <w:r w:rsidRPr="00043099">
        <w:t xml:space="preserve"> -</w:t>
      </w:r>
      <w:proofErr w:type="spellStart"/>
      <w:r w:rsidRPr="00043099">
        <w:t>ef</w:t>
      </w:r>
      <w:proofErr w:type="spellEnd"/>
      <w:r w:rsidRPr="00043099">
        <w:t xml:space="preserve"> |</w:t>
      </w:r>
      <w:proofErr w:type="spellStart"/>
      <w:r w:rsidRPr="00043099">
        <w:t>grep</w:t>
      </w:r>
      <w:proofErr w:type="spellEnd"/>
      <w:r w:rsidRPr="00043099">
        <w:t xml:space="preserve"> </w:t>
      </w:r>
      <w:proofErr w:type="spellStart"/>
      <w:r w:rsidRPr="00043099">
        <w:t>redis</w:t>
      </w:r>
      <w:proofErr w:type="spellEnd"/>
      <w:r w:rsidRPr="00043099">
        <w:t>-server |</w:t>
      </w:r>
      <w:proofErr w:type="spellStart"/>
      <w:r w:rsidRPr="00043099">
        <w:t>grep</w:t>
      </w:r>
      <w:proofErr w:type="spellEnd"/>
      <w:r w:rsidRPr="00043099">
        <w:t xml:space="preserve"> -v </w:t>
      </w:r>
      <w:proofErr w:type="spellStart"/>
      <w:r w:rsidRPr="00043099">
        <w:t>grep</w:t>
      </w:r>
      <w:proofErr w:type="spellEnd"/>
    </w:p>
    <w:p w:rsidR="00BC5122" w:rsidRDefault="00BC5122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截图：</w:t>
      </w:r>
    </w:p>
    <w:p w:rsidR="00BC5122" w:rsidRDefault="001E2A5A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15874E14" wp14:editId="02CB11BD">
            <wp:extent cx="5274310" cy="494467"/>
            <wp:effectExtent l="0" t="0" r="254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099" w:rsidRPr="00043099" w:rsidRDefault="0004309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043099" w:rsidRDefault="009A5074" w:rsidP="00043099">
      <w:pPr>
        <w:pStyle w:val="a5"/>
        <w:numPr>
          <w:ilvl w:val="0"/>
          <w:numId w:val="6"/>
        </w:numPr>
        <w:ind w:firstLineChars="0"/>
      </w:pPr>
      <w:r>
        <w:lastRenderedPageBreak/>
        <w:t>命令：</w:t>
      </w:r>
      <w:proofErr w:type="spellStart"/>
      <w:r w:rsidR="00043099" w:rsidRPr="00043099">
        <w:t>ps</w:t>
      </w:r>
      <w:proofErr w:type="spellEnd"/>
      <w:r w:rsidR="00043099" w:rsidRPr="00043099">
        <w:t xml:space="preserve"> -</w:t>
      </w:r>
      <w:proofErr w:type="spellStart"/>
      <w:r w:rsidR="00043099" w:rsidRPr="00043099">
        <w:t>ef</w:t>
      </w:r>
      <w:proofErr w:type="spellEnd"/>
      <w:r w:rsidR="00043099" w:rsidRPr="00043099">
        <w:t xml:space="preserve"> |</w:t>
      </w:r>
      <w:proofErr w:type="spellStart"/>
      <w:r w:rsidR="00043099" w:rsidRPr="00043099">
        <w:t>grep</w:t>
      </w:r>
      <w:proofErr w:type="spellEnd"/>
      <w:r w:rsidR="00043099" w:rsidRPr="00043099">
        <w:t xml:space="preserve"> </w:t>
      </w:r>
      <w:proofErr w:type="spellStart"/>
      <w:r w:rsidR="00043099" w:rsidRPr="00043099">
        <w:t>redis</w:t>
      </w:r>
      <w:proofErr w:type="spellEnd"/>
      <w:r w:rsidR="00043099" w:rsidRPr="00043099">
        <w:t>-server |</w:t>
      </w:r>
      <w:proofErr w:type="spellStart"/>
      <w:r w:rsidR="00043099" w:rsidRPr="00043099">
        <w:t>grep</w:t>
      </w:r>
      <w:proofErr w:type="spellEnd"/>
      <w:r w:rsidR="00043099" w:rsidRPr="00043099">
        <w:t xml:space="preserve"> -v </w:t>
      </w:r>
      <w:proofErr w:type="spellStart"/>
      <w:r w:rsidR="00043099" w:rsidRPr="00043099">
        <w:t>grep</w:t>
      </w:r>
      <w:proofErr w:type="spellEnd"/>
    </w:p>
    <w:p w:rsidR="006B250E" w:rsidRDefault="009A5074" w:rsidP="00043099">
      <w:pPr>
        <w:pStyle w:val="a5"/>
        <w:numPr>
          <w:ilvl w:val="0"/>
          <w:numId w:val="6"/>
        </w:numPr>
        <w:ind w:firstLineChars="0"/>
      </w:pPr>
      <w:r>
        <w:t>判断标准：</w:t>
      </w:r>
      <w:r w:rsidR="00BC5122">
        <w:rPr>
          <w:rFonts w:hint="eastAsia"/>
        </w:rPr>
        <w:t>有结果，但</w:t>
      </w:r>
      <w:r w:rsidR="00043099">
        <w:rPr>
          <w:rFonts w:hint="eastAsia"/>
        </w:rPr>
        <w:t>不带有</w:t>
      </w:r>
      <w:r w:rsidR="00043099" w:rsidRPr="00043099">
        <w:t>[cluster]</w:t>
      </w:r>
    </w:p>
    <w:p w:rsidR="00BC5122" w:rsidRDefault="00BC5122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截图：</w:t>
      </w:r>
    </w:p>
    <w:p w:rsidR="00BC5122" w:rsidRDefault="001E2A5A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58B5213D" wp14:editId="34CABB3E">
            <wp:extent cx="5274310" cy="293628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122" w:rsidRPr="00BC5122" w:rsidRDefault="00BC5122" w:rsidP="00BC5122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获取</w:t>
      </w:r>
      <w:r w:rsidRPr="00BC5122">
        <w:rPr>
          <w:rFonts w:hint="eastAsia"/>
          <w:b/>
          <w:sz w:val="22"/>
        </w:rPr>
        <w:t>IP</w:t>
      </w:r>
      <w:r w:rsidRPr="00BC5122">
        <w:rPr>
          <w:rFonts w:hint="eastAsia"/>
          <w:b/>
          <w:sz w:val="22"/>
        </w:rPr>
        <w:t>以及版本</w:t>
      </w:r>
    </w:p>
    <w:p w:rsidR="00BC5122" w:rsidRDefault="001E2A5A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获取</w:t>
      </w:r>
      <w:r w:rsidR="009A5074">
        <w:t>版本</w:t>
      </w:r>
      <w:r>
        <w:rPr>
          <w:rFonts w:hint="eastAsia"/>
        </w:rPr>
        <w:t>：</w:t>
      </w:r>
    </w:p>
    <w:p w:rsidR="006B250E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</w:t>
      </w:r>
      <w:r w:rsidR="00043099">
        <w:rPr>
          <w:rFonts w:hint="eastAsia"/>
        </w:rPr>
        <w:t>：</w:t>
      </w:r>
      <w:proofErr w:type="spellStart"/>
      <w:r w:rsidR="00043099" w:rsidRPr="00043099">
        <w:t>redis</w:t>
      </w:r>
      <w:proofErr w:type="spellEnd"/>
      <w:r w:rsidR="00043099" w:rsidRPr="00043099">
        <w:t>-server -</w:t>
      </w:r>
      <w:proofErr w:type="spellStart"/>
      <w:r w:rsidR="00043099" w:rsidRPr="00043099">
        <w:t>v|awk</w:t>
      </w:r>
      <w:proofErr w:type="spellEnd"/>
      <w:r w:rsidR="00043099" w:rsidRPr="00043099">
        <w:t xml:space="preserve"> '{print $3}'|</w:t>
      </w:r>
      <w:proofErr w:type="spellStart"/>
      <w:r w:rsidR="00043099" w:rsidRPr="00043099">
        <w:t>awk</w:t>
      </w:r>
      <w:proofErr w:type="spellEnd"/>
      <w:r w:rsidR="00043099" w:rsidRPr="00043099">
        <w:t xml:space="preserve"> -</w:t>
      </w:r>
      <w:proofErr w:type="spellStart"/>
      <w:r w:rsidR="00043099" w:rsidRPr="00043099">
        <w:t>Fv</w:t>
      </w:r>
      <w:proofErr w:type="spellEnd"/>
      <w:r w:rsidR="00043099" w:rsidRPr="00043099">
        <w:t>= '{print $2}'</w:t>
      </w:r>
    </w:p>
    <w:p w:rsidR="00BC5122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</w:t>
      </w:r>
      <w:r>
        <w:rPr>
          <w:rFonts w:hint="eastAsia"/>
        </w:rPr>
        <w:t>:</w:t>
      </w:r>
    </w:p>
    <w:p w:rsidR="00BC5122" w:rsidRDefault="005354D0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4B839A8B" wp14:editId="302C9347">
            <wp:extent cx="5274310" cy="347347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AF" w:rsidRDefault="00BC5122" w:rsidP="006B7FA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输出</w:t>
      </w:r>
      <w:r w:rsidR="006B7FAF">
        <w:rPr>
          <w:rFonts w:hint="eastAsia"/>
        </w:rPr>
        <w:t>IP</w:t>
      </w:r>
      <w:r w:rsidR="006B7FAF">
        <w:rPr>
          <w:rFonts w:hint="eastAsia"/>
        </w:rPr>
        <w:t>：</w:t>
      </w:r>
    </w:p>
    <w:p w:rsidR="005354D0" w:rsidRDefault="00BC5122" w:rsidP="005354D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：</w:t>
      </w:r>
      <w:proofErr w:type="spellStart"/>
      <w:r w:rsidR="005354D0" w:rsidRPr="005354D0">
        <w:t>grep</w:t>
      </w:r>
      <w:proofErr w:type="spellEnd"/>
      <w:r w:rsidR="005354D0" w:rsidRPr="005354D0">
        <w:t xml:space="preserve"> "`cat /</w:t>
      </w:r>
      <w:proofErr w:type="spellStart"/>
      <w:r w:rsidR="005354D0" w:rsidRPr="005354D0">
        <w:t>etc</w:t>
      </w:r>
      <w:proofErr w:type="spellEnd"/>
      <w:r w:rsidR="005354D0" w:rsidRPr="005354D0">
        <w:t>/hostname`$" /</w:t>
      </w:r>
      <w:proofErr w:type="spellStart"/>
      <w:r w:rsidR="005354D0" w:rsidRPr="005354D0">
        <w:t>etc</w:t>
      </w:r>
      <w:proofErr w:type="spellEnd"/>
      <w:r w:rsidR="005354D0" w:rsidRPr="005354D0">
        <w:t>/</w:t>
      </w:r>
      <w:proofErr w:type="spellStart"/>
      <w:r w:rsidR="005354D0" w:rsidRPr="005354D0">
        <w:t>hosts|awk</w:t>
      </w:r>
      <w:proofErr w:type="spellEnd"/>
      <w:r w:rsidR="005354D0" w:rsidRPr="005354D0">
        <w:t xml:space="preserve"> '{print $1}'</w:t>
      </w:r>
    </w:p>
    <w:p w:rsidR="005354D0" w:rsidRDefault="00BC5122" w:rsidP="005354D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</w:t>
      </w:r>
      <w:r>
        <w:rPr>
          <w:rFonts w:hint="eastAsia"/>
        </w:rPr>
        <w:t>:</w:t>
      </w:r>
    </w:p>
    <w:p w:rsidR="00BC5122" w:rsidRDefault="005354D0" w:rsidP="005354D0">
      <w:pPr>
        <w:ind w:left="840"/>
      </w:pPr>
      <w:r>
        <w:rPr>
          <w:noProof/>
        </w:rPr>
        <w:drawing>
          <wp:inline distT="0" distB="0" distL="0" distR="0" wp14:anchorId="285F1FFB" wp14:editId="645AA6FC">
            <wp:extent cx="5274310" cy="360167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043099" w:rsidP="00043099">
      <w:pPr>
        <w:pStyle w:val="a5"/>
        <w:numPr>
          <w:ilvl w:val="0"/>
          <w:numId w:val="6"/>
        </w:numPr>
        <w:ind w:firstLineChars="0"/>
      </w:pPr>
      <w:r>
        <w:t>命令：</w:t>
      </w:r>
      <w:proofErr w:type="spellStart"/>
      <w:r w:rsidRPr="00043099">
        <w:t>ps</w:t>
      </w:r>
      <w:proofErr w:type="spellEnd"/>
      <w:r w:rsidRPr="00043099">
        <w:t xml:space="preserve"> </w:t>
      </w:r>
      <w:r w:rsidR="006B7FAF">
        <w:t>–</w:t>
      </w:r>
      <w:proofErr w:type="spellStart"/>
      <w:r w:rsidRPr="00043099">
        <w:t>ef</w:t>
      </w:r>
      <w:proofErr w:type="spellEnd"/>
      <w:r w:rsidRPr="00043099">
        <w:t xml:space="preserve"> |</w:t>
      </w:r>
      <w:proofErr w:type="spellStart"/>
      <w:r w:rsidRPr="00043099">
        <w:t>grep</w:t>
      </w:r>
      <w:proofErr w:type="spellEnd"/>
      <w:r w:rsidRPr="00043099">
        <w:t xml:space="preserve"> </w:t>
      </w:r>
      <w:proofErr w:type="spellStart"/>
      <w:r w:rsidRPr="00043099">
        <w:t>redis</w:t>
      </w:r>
      <w:proofErr w:type="spellEnd"/>
      <w:r w:rsidRPr="00043099">
        <w:t>-server |</w:t>
      </w:r>
      <w:proofErr w:type="spellStart"/>
      <w:r w:rsidRPr="00043099">
        <w:t>grep</w:t>
      </w:r>
      <w:proofErr w:type="spellEnd"/>
      <w:r w:rsidRPr="00043099">
        <w:t xml:space="preserve"> </w:t>
      </w:r>
      <w:r w:rsidR="006B7FAF">
        <w:t>–</w:t>
      </w:r>
      <w:r w:rsidRPr="00043099">
        <w:t xml:space="preserve">v </w:t>
      </w:r>
      <w:proofErr w:type="spellStart"/>
      <w:r w:rsidRPr="00043099">
        <w:t>grep</w:t>
      </w:r>
      <w:proofErr w:type="spellEnd"/>
    </w:p>
    <w:p w:rsidR="00043099" w:rsidRDefault="00043099" w:rsidP="00043099">
      <w:pPr>
        <w:pStyle w:val="a5"/>
        <w:numPr>
          <w:ilvl w:val="0"/>
          <w:numId w:val="6"/>
        </w:numPr>
        <w:ind w:firstLineChars="0"/>
      </w:pPr>
      <w:r>
        <w:t>判断标准：</w:t>
      </w:r>
      <w:r w:rsidR="00BC5122">
        <w:rPr>
          <w:rFonts w:hint="eastAsia"/>
        </w:rPr>
        <w:t>存在</w:t>
      </w:r>
      <w:r>
        <w:rPr>
          <w:rFonts w:hint="eastAsia"/>
        </w:rPr>
        <w:t>进程，且带有</w:t>
      </w:r>
      <w:r w:rsidRPr="00043099">
        <w:t>[cluster]</w:t>
      </w:r>
    </w:p>
    <w:p w:rsidR="00200702" w:rsidRDefault="00200702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截图：</w:t>
      </w:r>
    </w:p>
    <w:p w:rsidR="00200702" w:rsidRDefault="00200702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E3EC2B1" wp14:editId="07DAC451">
            <wp:extent cx="5274310" cy="434642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122" w:rsidRPr="00BC5122" w:rsidRDefault="00BC5122" w:rsidP="00BC5122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获取</w:t>
      </w:r>
      <w:r w:rsidRPr="00BC5122">
        <w:rPr>
          <w:rFonts w:hint="eastAsia"/>
          <w:b/>
          <w:sz w:val="22"/>
        </w:rPr>
        <w:t>IP</w:t>
      </w:r>
      <w:r w:rsidRPr="00BC5122">
        <w:rPr>
          <w:rFonts w:hint="eastAsia"/>
          <w:b/>
          <w:sz w:val="22"/>
        </w:rPr>
        <w:t>以及版本</w:t>
      </w:r>
      <w:r>
        <w:rPr>
          <w:rFonts w:hint="eastAsia"/>
          <w:b/>
          <w:sz w:val="22"/>
        </w:rPr>
        <w:t>：</w:t>
      </w:r>
    </w:p>
    <w:p w:rsidR="00BC5122" w:rsidRDefault="00BC5122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获取</w:t>
      </w:r>
      <w:r w:rsidR="00043099">
        <w:t>版本</w:t>
      </w:r>
      <w:r w:rsidR="00043099">
        <w:rPr>
          <w:rFonts w:hint="eastAsia"/>
        </w:rPr>
        <w:t>：</w:t>
      </w:r>
    </w:p>
    <w:p w:rsidR="00043099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：</w:t>
      </w:r>
      <w:proofErr w:type="spellStart"/>
      <w:r w:rsidR="00043099" w:rsidRPr="00043099">
        <w:t>redis</w:t>
      </w:r>
      <w:proofErr w:type="spellEnd"/>
      <w:r w:rsidR="00043099" w:rsidRPr="00043099">
        <w:t xml:space="preserve">-server </w:t>
      </w:r>
      <w:r w:rsidR="006B7FAF">
        <w:t>–</w:t>
      </w:r>
      <w:proofErr w:type="spellStart"/>
      <w:r w:rsidR="00043099" w:rsidRPr="00043099">
        <w:t>v|awk</w:t>
      </w:r>
      <w:proofErr w:type="spellEnd"/>
      <w:r w:rsidR="00043099" w:rsidRPr="00043099">
        <w:t xml:space="preserve"> </w:t>
      </w:r>
      <w:r w:rsidR="006B7FAF">
        <w:t>‘</w:t>
      </w:r>
      <w:r w:rsidR="00043099" w:rsidRPr="00043099">
        <w:t>{print $3}</w:t>
      </w:r>
      <w:r w:rsidR="006B7FAF">
        <w:t>’</w:t>
      </w:r>
      <w:r w:rsidR="00043099" w:rsidRPr="00043099">
        <w:t>|</w:t>
      </w:r>
      <w:proofErr w:type="spellStart"/>
      <w:r w:rsidR="00043099" w:rsidRPr="00043099">
        <w:t>awk</w:t>
      </w:r>
      <w:proofErr w:type="spellEnd"/>
      <w:r w:rsidR="00043099" w:rsidRPr="00043099">
        <w:t xml:space="preserve"> </w:t>
      </w:r>
      <w:r w:rsidR="006B7FAF">
        <w:t>–</w:t>
      </w:r>
      <w:proofErr w:type="spellStart"/>
      <w:r w:rsidR="00043099" w:rsidRPr="00043099">
        <w:t>Fv</w:t>
      </w:r>
      <w:proofErr w:type="spellEnd"/>
      <w:r w:rsidR="00043099" w:rsidRPr="00043099">
        <w:t xml:space="preserve">= </w:t>
      </w:r>
      <w:r w:rsidR="006B7FAF">
        <w:t>‘</w:t>
      </w:r>
      <w:r w:rsidR="00043099" w:rsidRPr="00043099">
        <w:t>{print $2}</w:t>
      </w:r>
      <w:r w:rsidR="006B7FAF">
        <w:t>’</w:t>
      </w:r>
    </w:p>
    <w:p w:rsidR="00BC5122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：</w:t>
      </w:r>
    </w:p>
    <w:p w:rsidR="00BC5122" w:rsidRDefault="005354D0" w:rsidP="005354D0">
      <w:pPr>
        <w:ind w:left="840"/>
      </w:pPr>
      <w:r>
        <w:rPr>
          <w:noProof/>
        </w:rPr>
        <w:drawing>
          <wp:inline distT="0" distB="0" distL="0" distR="0" wp14:anchorId="32EFE4F0" wp14:editId="382E87A8">
            <wp:extent cx="5274310" cy="34734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122" w:rsidRDefault="009A5074" w:rsidP="00BC512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IP/</w:t>
      </w:r>
      <w:r>
        <w:rPr>
          <w:rFonts w:hint="eastAsia"/>
        </w:rPr>
        <w:t>端口</w:t>
      </w:r>
      <w:r w:rsidR="00043099">
        <w:rPr>
          <w:rFonts w:hint="eastAsia"/>
        </w:rPr>
        <w:t>：</w:t>
      </w:r>
    </w:p>
    <w:p w:rsidR="00043099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命令：</w:t>
      </w:r>
      <w:proofErr w:type="spellStart"/>
      <w:r w:rsidR="005354D0" w:rsidRPr="005354D0">
        <w:t>grep</w:t>
      </w:r>
      <w:proofErr w:type="spellEnd"/>
      <w:r w:rsidR="005354D0" w:rsidRPr="005354D0">
        <w:t xml:space="preserve"> "`cat /</w:t>
      </w:r>
      <w:proofErr w:type="spellStart"/>
      <w:r w:rsidR="005354D0" w:rsidRPr="005354D0">
        <w:t>etc</w:t>
      </w:r>
      <w:proofErr w:type="spellEnd"/>
      <w:r w:rsidR="005354D0" w:rsidRPr="005354D0">
        <w:t>/hostname`$" /</w:t>
      </w:r>
      <w:proofErr w:type="spellStart"/>
      <w:r w:rsidR="005354D0" w:rsidRPr="005354D0">
        <w:t>etc</w:t>
      </w:r>
      <w:proofErr w:type="spellEnd"/>
      <w:r w:rsidR="005354D0" w:rsidRPr="005354D0">
        <w:t>/</w:t>
      </w:r>
      <w:proofErr w:type="spellStart"/>
      <w:r w:rsidR="005354D0" w:rsidRPr="005354D0">
        <w:t>hosts|awk</w:t>
      </w:r>
      <w:proofErr w:type="spellEnd"/>
      <w:r w:rsidR="005354D0" w:rsidRPr="005354D0">
        <w:t xml:space="preserve"> '{print $1}'</w:t>
      </w:r>
    </w:p>
    <w:p w:rsidR="00BC5122" w:rsidRDefault="00BC5122" w:rsidP="00BC5122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截图：</w:t>
      </w:r>
    </w:p>
    <w:p w:rsidR="00BC5122" w:rsidRDefault="001E2A5A" w:rsidP="005354D0">
      <w:pPr>
        <w:ind w:left="840"/>
      </w:pPr>
      <w:r>
        <w:rPr>
          <w:noProof/>
        </w:rPr>
        <w:drawing>
          <wp:inline distT="0" distB="0" distL="0" distR="0" wp14:anchorId="6C9CB910" wp14:editId="53747FD1">
            <wp:extent cx="5274310" cy="36004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AF" w:rsidRPr="00F20F75" w:rsidRDefault="006B7FAF" w:rsidP="00F20F75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获取集群信息</w:t>
      </w:r>
    </w:p>
    <w:p w:rsidR="006B7FAF" w:rsidRDefault="006B7FAF" w:rsidP="001E2A5A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命令：</w:t>
      </w:r>
      <w:proofErr w:type="spellStart"/>
      <w:r w:rsidR="001E2A5A">
        <w:t>redis</w:t>
      </w:r>
      <w:proofErr w:type="spellEnd"/>
      <w:r w:rsidR="001E2A5A">
        <w:t xml:space="preserve">-cli -c –h </w:t>
      </w:r>
      <w:r w:rsidR="001E2A5A">
        <w:rPr>
          <w:rFonts w:hint="eastAsia"/>
        </w:rPr>
        <w:t>&lt;</w:t>
      </w:r>
      <w:r w:rsidR="001E2A5A">
        <w:rPr>
          <w:rFonts w:hint="eastAsia"/>
        </w:rPr>
        <w:t>主机名</w:t>
      </w:r>
      <w:r w:rsidR="001E2A5A">
        <w:rPr>
          <w:rFonts w:hint="eastAsia"/>
        </w:rPr>
        <w:t>/IP&gt;</w:t>
      </w:r>
      <w:r w:rsidR="001E2A5A" w:rsidRPr="001E2A5A">
        <w:t xml:space="preserve"> -p </w:t>
      </w:r>
      <w:r w:rsidR="001E2A5A">
        <w:rPr>
          <w:rFonts w:hint="eastAsia"/>
        </w:rPr>
        <w:t>&lt;</w:t>
      </w:r>
      <w:r w:rsidR="001E2A5A">
        <w:rPr>
          <w:rFonts w:hint="eastAsia"/>
        </w:rPr>
        <w:t>端口号</w:t>
      </w:r>
      <w:r w:rsidR="001E2A5A">
        <w:rPr>
          <w:rFonts w:hint="eastAsia"/>
        </w:rPr>
        <w:t>&gt;</w:t>
      </w:r>
      <w:r w:rsidR="001E2A5A" w:rsidRPr="001E2A5A">
        <w:t xml:space="preserve"> cluster nodes</w:t>
      </w:r>
    </w:p>
    <w:p w:rsidR="006B7FAF" w:rsidRDefault="001E2A5A" w:rsidP="006B7FAF">
      <w:pPr>
        <w:ind w:firstLine="420"/>
      </w:pPr>
      <w:r>
        <w:rPr>
          <w:noProof/>
        </w:rPr>
        <w:drawing>
          <wp:inline distT="0" distB="0" distL="0" distR="0" wp14:anchorId="222DA27F" wp14:editId="7EEAF060">
            <wp:extent cx="5274310" cy="61716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7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F75" w:rsidRDefault="00F20F75" w:rsidP="00F20F7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返回信息依次为：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Node ID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：端口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主从标识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如果是从节点，信息为所属主节点的</w:t>
      </w:r>
      <w:proofErr w:type="spellStart"/>
      <w:r>
        <w:rPr>
          <w:rFonts w:hint="eastAsia"/>
        </w:rPr>
        <w:t>NodeID</w:t>
      </w:r>
      <w:proofErr w:type="spellEnd"/>
    </w:p>
    <w:p w:rsidR="00F20F75" w:rsidRDefault="009A5074" w:rsidP="00F20F75">
      <w:pPr>
        <w:pStyle w:val="a5"/>
        <w:numPr>
          <w:ilvl w:val="0"/>
          <w:numId w:val="24"/>
        </w:numPr>
        <w:ind w:firstLineChars="0"/>
      </w:pPr>
      <w:r>
        <w:rPr>
          <w:rFonts w:ascii="Helvetica" w:hAnsi="Helvetica"/>
          <w:color w:val="333333"/>
          <w:sz w:val="20"/>
          <w:szCs w:val="20"/>
        </w:rPr>
        <w:t>最后一个等待回复的</w:t>
      </w:r>
      <w:r>
        <w:rPr>
          <w:rFonts w:ascii="Helvetica" w:hAnsi="Helvetica"/>
          <w:color w:val="333333"/>
          <w:sz w:val="20"/>
          <w:szCs w:val="20"/>
        </w:rPr>
        <w:t>PING</w:t>
      </w:r>
      <w:r>
        <w:rPr>
          <w:rFonts w:ascii="Helvetica" w:hAnsi="Helvetica"/>
          <w:color w:val="333333"/>
          <w:sz w:val="20"/>
          <w:szCs w:val="20"/>
        </w:rPr>
        <w:t>的时间</w:t>
      </w:r>
    </w:p>
    <w:p w:rsid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上一次</w:t>
      </w:r>
      <w:r>
        <w:rPr>
          <w:rFonts w:hint="eastAsia"/>
        </w:rPr>
        <w:t xml:space="preserve"> pong</w:t>
      </w:r>
      <w:r>
        <w:rPr>
          <w:rFonts w:hint="eastAsia"/>
        </w:rPr>
        <w:t>包的返回时间</w:t>
      </w:r>
    </w:p>
    <w:p w:rsidR="00F20F75" w:rsidRP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节点</w:t>
      </w:r>
      <w:r>
        <w:rPr>
          <w:rFonts w:ascii="Helvetica" w:hAnsi="Helvetica"/>
          <w:color w:val="333333"/>
          <w:shd w:val="clear" w:color="auto" w:fill="FFFFFF"/>
        </w:rPr>
        <w:t>Configuration epoch</w:t>
      </w:r>
      <w:r>
        <w:rPr>
          <w:rFonts w:ascii="Helvetica" w:hAnsi="Helvetica" w:hint="eastAsia"/>
          <w:color w:val="333333"/>
          <w:shd w:val="clear" w:color="auto" w:fill="FFFFFF"/>
        </w:rPr>
        <w:t xml:space="preserve"> </w:t>
      </w:r>
      <w:r>
        <w:rPr>
          <w:rFonts w:ascii="Helvetica" w:hAnsi="Helvetica" w:hint="eastAsia"/>
          <w:color w:val="333333"/>
          <w:shd w:val="clear" w:color="auto" w:fill="FFFFFF"/>
        </w:rPr>
        <w:t>值</w:t>
      </w:r>
    </w:p>
    <w:p w:rsidR="00F20F75" w:rsidRPr="00F20F75" w:rsidRDefault="00F20F75" w:rsidP="00F20F75">
      <w:pPr>
        <w:pStyle w:val="a5"/>
        <w:numPr>
          <w:ilvl w:val="0"/>
          <w:numId w:val="24"/>
        </w:numPr>
        <w:ind w:firstLineChars="0"/>
      </w:pPr>
      <w:r>
        <w:rPr>
          <w:rFonts w:ascii="Helvetica" w:hAnsi="Helvetica" w:hint="eastAsia"/>
          <w:color w:val="333333"/>
          <w:shd w:val="clear" w:color="auto" w:fill="FFFFFF"/>
        </w:rPr>
        <w:t>节点当前状态</w:t>
      </w:r>
    </w:p>
    <w:p w:rsidR="00EF129F" w:rsidRPr="00EF129F" w:rsidRDefault="00F20F75" w:rsidP="00EF129F">
      <w:pPr>
        <w:pStyle w:val="a5"/>
        <w:numPr>
          <w:ilvl w:val="0"/>
          <w:numId w:val="24"/>
        </w:numPr>
        <w:ind w:firstLineChars="0"/>
      </w:pPr>
      <w:proofErr w:type="spellStart"/>
      <w:r>
        <w:rPr>
          <w:rFonts w:ascii="Helvetica" w:hAnsi="Helvetica"/>
          <w:color w:val="333333"/>
          <w:shd w:val="clear" w:color="auto" w:fill="FFFFFF"/>
        </w:rPr>
        <w:t>R</w:t>
      </w:r>
      <w:r>
        <w:rPr>
          <w:rFonts w:ascii="Helvetica" w:hAnsi="Helvetica" w:hint="eastAsia"/>
          <w:color w:val="333333"/>
          <w:shd w:val="clear" w:color="auto" w:fill="FFFFFF"/>
        </w:rPr>
        <w:t>edis</w:t>
      </w:r>
      <w:proofErr w:type="spellEnd"/>
      <w:r>
        <w:rPr>
          <w:rFonts w:ascii="Helvetica" w:hAnsi="Helvetica" w:hint="eastAsia"/>
          <w:color w:val="333333"/>
          <w:shd w:val="clear" w:color="auto" w:fill="FFFFFF"/>
        </w:rPr>
        <w:t>插槽范围</w:t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t>附录</w:t>
      </w:r>
    </w:p>
    <w:p w:rsidR="00BE03FE" w:rsidRDefault="00EF129F" w:rsidP="00BE03FE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bookmarkStart w:id="0" w:name="_GoBack"/>
    <w:p w:rsidR="00EF129F" w:rsidRDefault="00D212A5" w:rsidP="00BE03FE">
      <w:pPr>
        <w:pStyle w:val="a5"/>
        <w:ind w:left="420" w:firstLineChars="0" w:firstLine="0"/>
      </w:pPr>
      <w:r>
        <w:object w:dxaOrig="1575" w:dyaOrig="840">
          <v:shape id="_x0000_i1027" type="#_x0000_t75" style="width:79pt;height:41.9pt" o:ole="">
            <v:imagedata r:id="rId18" o:title=""/>
          </v:shape>
          <o:OLEObject Type="Embed" ProgID="Package" ShapeID="_x0000_i1027" DrawAspect="Content" ObjectID="_1657383983" r:id="rId19"/>
        </w:object>
      </w:r>
      <w:bookmarkEnd w:id="0"/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E03FE" w:rsidRDefault="00BE03FE" w:rsidP="00BE03FE">
      <w:pPr>
        <w:pStyle w:val="a5"/>
        <w:ind w:left="420" w:firstLineChars="0" w:firstLine="0"/>
        <w:rPr>
          <w:b/>
          <w:sz w:val="22"/>
        </w:rPr>
      </w:pPr>
      <w:r>
        <w:rPr>
          <w:b/>
          <w:sz w:val="22"/>
        </w:rPr>
        <w:object w:dxaOrig="1531" w:dyaOrig="972">
          <v:shape id="_x0000_i1025" type="#_x0000_t75" style="width:76.85pt;height:48.9pt" o:ole="">
            <v:imagedata r:id="rId20" o:title=""/>
          </v:shape>
          <o:OLEObject Type="Embed" ProgID="Visio.Drawing.11" ShapeID="_x0000_i1025" DrawAspect="Icon" ObjectID="_1657383984" r:id="rId21"/>
        </w:object>
      </w:r>
    </w:p>
    <w:sectPr w:rsidR="00BE03FE" w:rsidRPr="00BE03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3F3E" w:rsidRDefault="00643F3E" w:rsidP="00631AE4">
      <w:r>
        <w:separator/>
      </w:r>
    </w:p>
  </w:endnote>
  <w:endnote w:type="continuationSeparator" w:id="0">
    <w:p w:rsidR="00643F3E" w:rsidRDefault="00643F3E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1" w:usb1="08000000" w:usb2="0000000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3F3E" w:rsidRDefault="00643F3E" w:rsidP="00631AE4">
      <w:r>
        <w:separator/>
      </w:r>
    </w:p>
  </w:footnote>
  <w:footnote w:type="continuationSeparator" w:id="0">
    <w:p w:rsidR="00643F3E" w:rsidRDefault="00643F3E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43099"/>
    <w:rsid w:val="00195A0A"/>
    <w:rsid w:val="001E2A5A"/>
    <w:rsid w:val="00200702"/>
    <w:rsid w:val="005354D0"/>
    <w:rsid w:val="0057612C"/>
    <w:rsid w:val="00631AE4"/>
    <w:rsid w:val="00643F3E"/>
    <w:rsid w:val="006B250E"/>
    <w:rsid w:val="006B7FAF"/>
    <w:rsid w:val="009A5074"/>
    <w:rsid w:val="00B8122D"/>
    <w:rsid w:val="00BA297A"/>
    <w:rsid w:val="00BC5122"/>
    <w:rsid w:val="00BE03FE"/>
    <w:rsid w:val="00C305C2"/>
    <w:rsid w:val="00C40D22"/>
    <w:rsid w:val="00C4278A"/>
    <w:rsid w:val="00C90487"/>
    <w:rsid w:val="00D212A5"/>
    <w:rsid w:val="00D626BF"/>
    <w:rsid w:val="00DE4801"/>
    <w:rsid w:val="00EF129F"/>
    <w:rsid w:val="00F20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__1.vsd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1.vsdx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0A7824-F292-44E3-9AB9-A72C4610A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28</Words>
  <Characters>733</Characters>
  <Application>Microsoft Office Word</Application>
  <DocSecurity>0</DocSecurity>
  <Lines>6</Lines>
  <Paragraphs>1</Paragraphs>
  <ScaleCrop>false</ScaleCrop>
  <Company/>
  <LinksUpToDate>false</LinksUpToDate>
  <CharactersWithSpaces>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lenovo</cp:lastModifiedBy>
  <cp:revision>9</cp:revision>
  <dcterms:created xsi:type="dcterms:W3CDTF">2020-07-27T11:37:00Z</dcterms:created>
  <dcterms:modified xsi:type="dcterms:W3CDTF">2020-07-27T1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